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4</w:t>
      </w:r>
    </w:p>
    <w:p w14:paraId="6267A225" w14:textId="77777777" w:rsidR="005F307A" w:rsidRPr="00846523" w:rsidRDefault="005F307A" w:rsidP="005F307A">
      <w:pPr>
        <w:pStyle w:val="Normal1"/>
        <w:spacing w:after="0" w:line="380" w:lineRule="exact"/>
        <w:ind w:left="720"/>
        <w:jc w:val="right"/>
      </w:pPr>
      <w:r w:rsidRPr="00846523">
        <w:t>Executive Summary …………..……………………………………………………………………………………………………….5</w:t>
      </w:r>
    </w:p>
    <w:p w14:paraId="3CC4492C" w14:textId="77777777" w:rsidR="005F307A" w:rsidRPr="00846523" w:rsidRDefault="005F307A" w:rsidP="005F307A">
      <w:pPr>
        <w:pStyle w:val="Normal1"/>
        <w:spacing w:after="0" w:line="380" w:lineRule="exact"/>
        <w:ind w:left="720"/>
        <w:jc w:val="right"/>
      </w:pPr>
      <w:r w:rsidRPr="00846523">
        <w:t>Implications for Client ………..……………………</w:t>
      </w:r>
      <w:r>
        <w:t>…………………………………………………………………………………7</w:t>
      </w:r>
    </w:p>
    <w:p w14:paraId="5137EDC2" w14:textId="77777777" w:rsidR="005F307A" w:rsidRPr="00846523" w:rsidRDefault="005F307A" w:rsidP="005F307A">
      <w:pPr>
        <w:pStyle w:val="Normal1"/>
        <w:spacing w:after="0" w:line="380" w:lineRule="exact"/>
        <w:ind w:left="720"/>
        <w:jc w:val="right"/>
      </w:pPr>
      <w:r w:rsidRPr="00846523">
        <w:t>Items for Approval……………..………………………</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Project Scope Statemen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t>..………….22</w:t>
      </w:r>
    </w:p>
    <w:p w14:paraId="26E4D5A4" w14:textId="77777777" w:rsidR="005F307A" w:rsidRDefault="005F307A" w:rsidP="005F307A">
      <w:pPr>
        <w:pStyle w:val="Normal1"/>
        <w:spacing w:after="0" w:line="380" w:lineRule="exact"/>
        <w:ind w:left="720"/>
        <w:jc w:val="right"/>
      </w:pPr>
      <w:r w:rsidRPr="00846523">
        <w:t>Enterprise Diagrams……..</w:t>
      </w:r>
      <w:r>
        <w:t>…………..</w:t>
      </w:r>
      <w:r w:rsidRPr="00846523">
        <w:t>…………………</w:t>
      </w:r>
      <w:r>
        <w:t>…………………………………………………………………………..23</w:t>
      </w:r>
    </w:p>
    <w:p w14:paraId="33E4C1C1" w14:textId="77777777" w:rsidR="005F307A" w:rsidRDefault="005F307A" w:rsidP="005F307A">
      <w:pPr>
        <w:pStyle w:val="Normal1"/>
        <w:spacing w:after="0" w:line="380" w:lineRule="exact"/>
        <w:ind w:left="720"/>
        <w:jc w:val="right"/>
      </w:pPr>
      <w:r>
        <w:t>Baseline Project Plan…………………………………………………………………………………………………………….....25</w:t>
      </w:r>
    </w:p>
    <w:p w14:paraId="69E9E666" w14:textId="77777777" w:rsidR="005F307A" w:rsidRDefault="005F307A" w:rsidP="005F307A">
      <w:pPr>
        <w:pStyle w:val="Normal1"/>
        <w:spacing w:after="0" w:line="380" w:lineRule="exact"/>
        <w:ind w:left="720"/>
        <w:jc w:val="right"/>
      </w:pPr>
      <w:r>
        <w:t>Requirements Documentation…………..………………………………………………………………………...............33</w:t>
      </w:r>
    </w:p>
    <w:p w14:paraId="4D38B65D" w14:textId="4203F01B" w:rsidR="005F307A" w:rsidRDefault="005F307A" w:rsidP="005F307A">
      <w:pPr>
        <w:pStyle w:val="Normal1"/>
        <w:spacing w:after="0" w:line="380" w:lineRule="exact"/>
        <w:ind w:left="720"/>
        <w:jc w:val="right"/>
      </w:pPr>
      <w:r>
        <w:t>Risk Management Plan…………………………………………………………………………………………………………..…34</w:t>
      </w:r>
    </w:p>
    <w:p w14:paraId="2C1F0D2F" w14:textId="7512561F" w:rsidR="008179DE" w:rsidRDefault="00CC06CF" w:rsidP="005F307A">
      <w:pPr>
        <w:pStyle w:val="Normal1"/>
        <w:spacing w:after="0" w:line="380" w:lineRule="exact"/>
        <w:ind w:left="720"/>
        <w:jc w:val="right"/>
      </w:pPr>
      <w:r>
        <w:t>Context Diagram.………………………………………………………………………………………………………………………35</w:t>
      </w:r>
    </w:p>
    <w:p w14:paraId="5B7ED35A" w14:textId="3C357CD0" w:rsidR="00CC06CF" w:rsidRDefault="00CC06CF" w:rsidP="005F307A">
      <w:pPr>
        <w:pStyle w:val="Normal1"/>
        <w:spacing w:after="0" w:line="380" w:lineRule="exact"/>
        <w:ind w:left="720"/>
        <w:jc w:val="right"/>
      </w:pPr>
      <w:r>
        <w:t>Data Flow Diagram Level 0………………………………………………………………………………………………………..36</w:t>
      </w:r>
    </w:p>
    <w:p w14:paraId="6B0202B7" w14:textId="7B77F65D" w:rsidR="00CC06CF" w:rsidRDefault="00CC06CF" w:rsidP="005F307A">
      <w:pPr>
        <w:pStyle w:val="Normal1"/>
        <w:spacing w:after="0" w:line="380" w:lineRule="exact"/>
        <w:ind w:left="720"/>
        <w:jc w:val="right"/>
      </w:pPr>
      <w:r>
        <w:t>Data Flow Diagram Level 1………………………………………………………………………………………………………..37</w:t>
      </w:r>
    </w:p>
    <w:p w14:paraId="44334CA4" w14:textId="739AAAA9" w:rsidR="00CC06CF" w:rsidRDefault="00CC06CF" w:rsidP="005F307A">
      <w:pPr>
        <w:pStyle w:val="Normal1"/>
        <w:spacing w:after="0" w:line="380" w:lineRule="exact"/>
        <w:ind w:left="720"/>
        <w:jc w:val="right"/>
      </w:pPr>
      <w:r>
        <w:t>Data Flow Diagram Dictionary…………………………………………………………………………………………………..38</w:t>
      </w:r>
    </w:p>
    <w:p w14:paraId="0F9203FE" w14:textId="0DE2E1BF" w:rsidR="00CC06CF" w:rsidRDefault="00CC06CF" w:rsidP="005F307A">
      <w:pPr>
        <w:pStyle w:val="Normal1"/>
        <w:spacing w:after="0" w:line="380" w:lineRule="exact"/>
        <w:ind w:left="720"/>
        <w:jc w:val="right"/>
      </w:pPr>
      <w:r>
        <w:t>IDEF A-0 Diagram………………………………………………………………………………………………………………………39</w:t>
      </w:r>
    </w:p>
    <w:p w14:paraId="53FB1AE0" w14:textId="6EEA977D" w:rsidR="00CC06CF" w:rsidRDefault="00CC06CF" w:rsidP="005F307A">
      <w:pPr>
        <w:pStyle w:val="Normal1"/>
        <w:spacing w:after="0" w:line="380" w:lineRule="exact"/>
        <w:ind w:left="720"/>
        <w:jc w:val="right"/>
      </w:pPr>
      <w:r>
        <w:t>IDEF A0 Diagram……………………………………………………………………………………………………………………….40</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lastRenderedPageBreak/>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r>
        <w:t>…..3</w:t>
      </w:r>
      <w:r w:rsidRPr="00846523">
        <w:t>8</w:t>
      </w:r>
    </w:p>
    <w:p w14:paraId="028EF92F" w14:textId="77777777"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r>
        <w:t>……………………………………..……………………………………….49</w:t>
      </w:r>
    </w:p>
    <w:p w14:paraId="3525AA95" w14:textId="07CD6E9C" w:rsidR="005F307A" w:rsidRDefault="005F307A" w:rsidP="005F307A">
      <w:pPr>
        <w:pStyle w:val="Normal1"/>
        <w:spacing w:after="0" w:line="380" w:lineRule="exact"/>
        <w:ind w:firstLine="720"/>
        <w:jc w:val="right"/>
      </w:pPr>
      <w:r w:rsidRPr="00846523">
        <w:t>Appendix A………</w:t>
      </w:r>
      <w:r>
        <w:t>………………………………</w:t>
      </w:r>
      <w:r w:rsidRPr="00846523">
        <w:t>…………</w:t>
      </w:r>
      <w:r>
        <w:t>…………………………………………………………………………….57</w:t>
      </w:r>
    </w:p>
    <w:p w14:paraId="6F190AAB" w14:textId="1CC6F717" w:rsidR="00CC06CF" w:rsidRDefault="00CC06CF" w:rsidP="005F307A">
      <w:pPr>
        <w:pStyle w:val="Normal1"/>
        <w:spacing w:after="0" w:line="380" w:lineRule="exact"/>
        <w:ind w:firstLine="720"/>
        <w:jc w:val="right"/>
      </w:pPr>
      <w:r>
        <w:t>Appendix B………………………………………………………………………………………………………………………………..69</w:t>
      </w:r>
    </w:p>
    <w:p w14:paraId="1801E208" w14:textId="1FCD39AA" w:rsidR="00CC06CF" w:rsidRDefault="00CC06CF">
      <w:r>
        <w:br w:type="page"/>
      </w:r>
    </w:p>
    <w:p w14:paraId="6E479622" w14:textId="2E18B00D" w:rsidR="00134E7C" w:rsidRPr="00846523" w:rsidRDefault="00843A88">
      <w:pPr>
        <w:pStyle w:val="Normal1"/>
        <w:jc w:val="center"/>
        <w:rPr>
          <w:sz w:val="72"/>
          <w:szCs w:val="72"/>
        </w:rPr>
      </w:pPr>
      <w:bookmarkStart w:id="1" w:name="_GoBack"/>
      <w:bookmarkEnd w:id="1"/>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8179DE" w:rsidRPr="009F000C" w:rsidRDefault="008179D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8179DE" w:rsidRPr="009F000C" w:rsidRDefault="008179DE"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8179DE" w:rsidRPr="009F000C" w:rsidRDefault="008179D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8179DE" w:rsidRPr="009F000C" w:rsidRDefault="008179DE"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8179DE" w:rsidRPr="009F000C" w:rsidRDefault="008179D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8179DE" w:rsidRPr="009F000C" w:rsidRDefault="008179D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8179DE" w:rsidRPr="009F000C" w:rsidRDefault="008179D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8179DE" w:rsidRPr="009F000C" w:rsidRDefault="008179D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IEDF</w:t>
                            </w:r>
                          </w:p>
                          <w:p w14:paraId="4898DCE4"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8179DE" w:rsidRPr="009F000C" w:rsidRDefault="008179D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8179DE" w:rsidRPr="009F000C" w:rsidRDefault="008179DE"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IEDF</w:t>
                      </w:r>
                    </w:p>
                    <w:p w14:paraId="4898DCE4"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8179DE" w:rsidRPr="009F000C" w:rsidRDefault="008179D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8179DE" w:rsidRPr="009F000C" w:rsidRDefault="008179D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8179DE" w:rsidRPr="009F000C" w:rsidRDefault="008179DE"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3966459"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lastRenderedPageBreak/>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Level 1</w:t>
      </w:r>
    </w:p>
    <w:p w14:paraId="3730CC89" w14:textId="04504675" w:rsidR="0078585E" w:rsidRDefault="0078585E" w:rsidP="00A7615B">
      <w:pPr>
        <w:pStyle w:val="ListParagraph"/>
        <w:spacing w:after="0"/>
        <w:jc w:val="center"/>
        <w:rPr>
          <w:rFonts w:ascii="Calibri" w:hAnsi="Calibri"/>
          <w:b/>
          <w:sz w:val="28"/>
          <w:szCs w:val="28"/>
        </w:rPr>
      </w:pPr>
      <w:r>
        <w:rPr>
          <w:noProof/>
        </w:rPr>
        <w:drawing>
          <wp:inline distT="0" distB="0" distL="0" distR="0" wp14:anchorId="3AFCA840" wp14:editId="09CF82E9">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1200" cy="5114925"/>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2A973855">
            <wp:extent cx="2838450" cy="25050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38450" cy="2505075"/>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38B3DC3A">
            <wp:extent cx="6415019" cy="372427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21800" cy="3728212"/>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2"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166A1FBF" w14:textId="77777777" w:rsidR="001709BA" w:rsidRDefault="001709BA" w:rsidP="00554C09"/>
    <w:p w14:paraId="3C250DEB" w14:textId="20D7739A"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7ED2E316" w14:textId="77777777" w:rsidR="00C626DE" w:rsidRDefault="00C626DE" w:rsidP="00C626DE">
      <w:pPr>
        <w:pStyle w:val="Normal1"/>
        <w:rPr>
          <w:b/>
        </w:rPr>
      </w:pPr>
    </w:p>
    <w:p w14:paraId="7F3E7618"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lastRenderedPageBreak/>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B76848" w14:textId="77777777" w:rsidR="005B6E3C" w:rsidRDefault="005B6E3C">
      <w:pPr>
        <w:spacing w:after="0"/>
      </w:pPr>
      <w:r>
        <w:separator/>
      </w:r>
    </w:p>
  </w:endnote>
  <w:endnote w:type="continuationSeparator" w:id="0">
    <w:p w14:paraId="6A99CE4E" w14:textId="77777777" w:rsidR="005B6E3C" w:rsidRDefault="005B6E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73E2A838" w:rsidR="008179DE" w:rsidRDefault="008179DE">
        <w:pPr>
          <w:pStyle w:val="Footer"/>
          <w:jc w:val="right"/>
        </w:pPr>
        <w:r>
          <w:fldChar w:fldCharType="begin"/>
        </w:r>
        <w:r>
          <w:instrText xml:space="preserve"> PAGE   \* MERGEFORMAT </w:instrText>
        </w:r>
        <w:r>
          <w:fldChar w:fldCharType="separate"/>
        </w:r>
        <w:r w:rsidR="006557E7">
          <w:rPr>
            <w:noProof/>
          </w:rPr>
          <w:t>4</w:t>
        </w:r>
        <w:r>
          <w:rPr>
            <w:noProof/>
          </w:rPr>
          <w:fldChar w:fldCharType="end"/>
        </w:r>
      </w:p>
    </w:sdtContent>
  </w:sdt>
  <w:p w14:paraId="0FB39F9E" w14:textId="77777777" w:rsidR="008179DE" w:rsidRDefault="008179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853F4B" w14:textId="77777777" w:rsidR="005B6E3C" w:rsidRDefault="005B6E3C">
      <w:pPr>
        <w:spacing w:after="0"/>
      </w:pPr>
      <w:r>
        <w:separator/>
      </w:r>
    </w:p>
  </w:footnote>
  <w:footnote w:type="continuationSeparator" w:id="0">
    <w:p w14:paraId="7F89ED97" w14:textId="77777777" w:rsidR="005B6E3C" w:rsidRDefault="005B6E3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8179DE" w:rsidRDefault="008179DE">
    <w:pPr>
      <w:pStyle w:val="Normal1"/>
      <w:tabs>
        <w:tab w:val="center" w:pos="4680"/>
        <w:tab w:val="right" w:pos="9360"/>
      </w:tabs>
      <w:spacing w:before="720" w:after="0"/>
      <w:jc w:val="center"/>
    </w:pPr>
    <w:r>
      <w:t>Client Documents</w:t>
    </w:r>
  </w:p>
  <w:p w14:paraId="1A377237" w14:textId="77777777" w:rsidR="008179DE" w:rsidRDefault="008179DE">
    <w:pPr>
      <w:pStyle w:val="Normal1"/>
      <w:tabs>
        <w:tab w:val="center" w:pos="4680"/>
        <w:tab w:val="right" w:pos="9360"/>
      </w:tabs>
      <w:spacing w:after="0"/>
      <w:jc w:val="center"/>
    </w:pPr>
  </w:p>
  <w:p w14:paraId="5C255563" w14:textId="77777777" w:rsidR="008179DE" w:rsidRDefault="008179DE">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8179DE" w:rsidRDefault="008179DE">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8179DE" w:rsidRDefault="008179DE">
    <w:pPr>
      <w:pStyle w:val="Normal1"/>
      <w:tabs>
        <w:tab w:val="center" w:pos="4680"/>
        <w:tab w:val="right" w:pos="9360"/>
      </w:tabs>
      <w:spacing w:before="720" w:after="0"/>
      <w:jc w:val="center"/>
    </w:pPr>
    <w:r>
      <w:t>Project Documents</w:t>
    </w:r>
  </w:p>
  <w:p w14:paraId="79B0ED69" w14:textId="77777777" w:rsidR="008179DE" w:rsidRDefault="008179DE">
    <w:pPr>
      <w:pStyle w:val="Normal1"/>
      <w:tabs>
        <w:tab w:val="center" w:pos="4680"/>
        <w:tab w:val="right" w:pos="9360"/>
      </w:tabs>
      <w:spacing w:after="0"/>
      <w:jc w:val="center"/>
    </w:pPr>
  </w:p>
  <w:p w14:paraId="1390E143" w14:textId="77777777" w:rsidR="008179DE" w:rsidRDefault="008179DE">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8179DE" w:rsidRDefault="008179DE">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8179DE" w:rsidRDefault="008179DE" w:rsidP="00FD7656">
    <w:pPr>
      <w:pStyle w:val="Normal1"/>
      <w:tabs>
        <w:tab w:val="center" w:pos="4680"/>
        <w:tab w:val="right" w:pos="9360"/>
      </w:tabs>
      <w:spacing w:before="720" w:after="0"/>
      <w:jc w:val="center"/>
    </w:pPr>
    <w:r>
      <w:t>Project Documents</w:t>
    </w:r>
  </w:p>
  <w:p w14:paraId="724298CF" w14:textId="77777777" w:rsidR="008179DE" w:rsidRDefault="008179DE">
    <w:pPr>
      <w:pStyle w:val="Normal1"/>
      <w:tabs>
        <w:tab w:val="center" w:pos="4680"/>
        <w:tab w:val="right" w:pos="9360"/>
      </w:tabs>
      <w:spacing w:after="0"/>
      <w:jc w:val="center"/>
    </w:pPr>
  </w:p>
  <w:p w14:paraId="7FED2D37" w14:textId="77777777" w:rsidR="008179DE" w:rsidRDefault="008179DE">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8179DE" w:rsidRDefault="008179DE">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8179DE" w:rsidRDefault="008179DE" w:rsidP="00FD7656">
    <w:pPr>
      <w:pStyle w:val="Normal1"/>
      <w:tabs>
        <w:tab w:val="center" w:pos="4680"/>
        <w:tab w:val="right" w:pos="9360"/>
      </w:tabs>
      <w:spacing w:before="720" w:after="0"/>
      <w:jc w:val="center"/>
    </w:pPr>
    <w:r>
      <w:t>Control Documents</w:t>
    </w:r>
  </w:p>
  <w:p w14:paraId="2C823EA6" w14:textId="77777777" w:rsidR="008179DE" w:rsidRDefault="008179DE">
    <w:pPr>
      <w:pStyle w:val="Normal1"/>
      <w:tabs>
        <w:tab w:val="center" w:pos="4680"/>
        <w:tab w:val="right" w:pos="9360"/>
      </w:tabs>
      <w:spacing w:after="0"/>
      <w:jc w:val="center"/>
    </w:pPr>
  </w:p>
  <w:p w14:paraId="1BAA2566" w14:textId="77777777" w:rsidR="008179DE" w:rsidRDefault="008179DE">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8179DE" w:rsidRDefault="008179DE">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8179DE" w:rsidRDefault="008179DE" w:rsidP="00FD7656">
    <w:pPr>
      <w:pStyle w:val="Normal1"/>
      <w:tabs>
        <w:tab w:val="center" w:pos="4680"/>
        <w:tab w:val="right" w:pos="9360"/>
      </w:tabs>
      <w:spacing w:before="720" w:after="0"/>
      <w:jc w:val="center"/>
    </w:pPr>
    <w:r>
      <w:t>Control Documents</w:t>
    </w:r>
  </w:p>
  <w:p w14:paraId="4CFF62EF" w14:textId="77777777" w:rsidR="008179DE" w:rsidRDefault="008179DE">
    <w:pPr>
      <w:pStyle w:val="Normal1"/>
      <w:tabs>
        <w:tab w:val="center" w:pos="4680"/>
        <w:tab w:val="right" w:pos="9360"/>
      </w:tabs>
      <w:spacing w:after="0"/>
      <w:jc w:val="center"/>
    </w:pPr>
  </w:p>
  <w:p w14:paraId="7C834C01" w14:textId="77777777" w:rsidR="008179DE" w:rsidRDefault="008179DE">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8179DE" w:rsidRDefault="008179DE">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2"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1"/>
  </w:num>
  <w:num w:numId="7">
    <w:abstractNumId w:val="35"/>
  </w:num>
  <w:num w:numId="8">
    <w:abstractNumId w:val="36"/>
  </w:num>
  <w:num w:numId="9">
    <w:abstractNumId w:val="2"/>
  </w:num>
  <w:num w:numId="10">
    <w:abstractNumId w:val="20"/>
  </w:num>
  <w:num w:numId="11">
    <w:abstractNumId w:val="44"/>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9"/>
  </w:num>
  <w:num w:numId="23">
    <w:abstractNumId w:val="5"/>
  </w:num>
  <w:num w:numId="24">
    <w:abstractNumId w:val="7"/>
  </w:num>
  <w:num w:numId="25">
    <w:abstractNumId w:val="18"/>
  </w:num>
  <w:num w:numId="26">
    <w:abstractNumId w:val="32"/>
  </w:num>
  <w:num w:numId="27">
    <w:abstractNumId w:val="28"/>
  </w:num>
  <w:num w:numId="28">
    <w:abstractNumId w:val="40"/>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2"/>
  </w:num>
  <w:num w:numId="36">
    <w:abstractNumId w:val="16"/>
  </w:num>
  <w:num w:numId="37">
    <w:abstractNumId w:val="31"/>
  </w:num>
  <w:num w:numId="38">
    <w:abstractNumId w:val="30"/>
  </w:num>
  <w:num w:numId="39">
    <w:abstractNumId w:val="6"/>
  </w:num>
  <w:num w:numId="40">
    <w:abstractNumId w:val="43"/>
  </w:num>
  <w:num w:numId="41">
    <w:abstractNumId w:val="1"/>
  </w:num>
  <w:num w:numId="42">
    <w:abstractNumId w:val="4"/>
  </w:num>
  <w:num w:numId="43">
    <w:abstractNumId w:val="3"/>
  </w:num>
  <w:num w:numId="44">
    <w:abstractNumId w:val="19"/>
  </w:num>
  <w:num w:numId="45">
    <w:abstractNumId w:val="3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6186"/>
    <w:rsid w:val="001B260A"/>
    <w:rsid w:val="001B30FF"/>
    <w:rsid w:val="001C0762"/>
    <w:rsid w:val="001D037A"/>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9CE"/>
    <w:rsid w:val="002D6EDF"/>
    <w:rsid w:val="002E507D"/>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57F0"/>
    <w:rsid w:val="003E5C25"/>
    <w:rsid w:val="003E78E3"/>
    <w:rsid w:val="00403E26"/>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4A64"/>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E0051"/>
    <w:rsid w:val="007E1770"/>
    <w:rsid w:val="007F2A5F"/>
    <w:rsid w:val="008035FE"/>
    <w:rsid w:val="008036A6"/>
    <w:rsid w:val="0080684D"/>
    <w:rsid w:val="00810B5D"/>
    <w:rsid w:val="008173E9"/>
    <w:rsid w:val="008179DE"/>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A4168"/>
    <w:rsid w:val="00BA7ACB"/>
    <w:rsid w:val="00BB4380"/>
    <w:rsid w:val="00BB6775"/>
    <w:rsid w:val="00BC6A48"/>
    <w:rsid w:val="00BD327D"/>
    <w:rsid w:val="00BD70C3"/>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CED"/>
    <w:rsid w:val="00CB4C1C"/>
    <w:rsid w:val="00CB6C66"/>
    <w:rsid w:val="00CC06CF"/>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 Id="rId27" Type="http://schemas.openxmlformats.org/officeDocument/2006/relationships/image" Target="media/image13.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1B3EFF-C8E3-40CA-AC34-52FC9792B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0</Pages>
  <Words>8714</Words>
  <Characters>49672</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Paul Naumann</cp:lastModifiedBy>
  <cp:revision>2</cp:revision>
  <dcterms:created xsi:type="dcterms:W3CDTF">2017-12-05T14:08:00Z</dcterms:created>
  <dcterms:modified xsi:type="dcterms:W3CDTF">2017-12-05T14:08:00Z</dcterms:modified>
</cp:coreProperties>
</file>